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B541DD" w14:textId="77777777"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41AC77C1"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107AF0FF" w14:textId="77777777" w:rsidR="00711E83" w:rsidRPr="00F626A9" w:rsidRDefault="00711E83">
      <w:pPr>
        <w:spacing w:line="480" w:lineRule="atLeast"/>
        <w:rPr>
          <w:rFonts w:ascii="Arial" w:hAnsi="Arial" w:cs="Arial"/>
          <w:sz w:val="28"/>
        </w:rPr>
      </w:pPr>
    </w:p>
    <w:p w14:paraId="577C1DDC" w14:textId="77777777"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005C71FC">
        <w:rPr>
          <w:rFonts w:ascii="Arial" w:hAnsi="Arial" w:cs="Arial"/>
          <w:sz w:val="36"/>
        </w:rPr>
        <w:t xml:space="preserve"> – Quiz #</w:t>
      </w:r>
      <w:r w:rsidR="000D78C2">
        <w:rPr>
          <w:rFonts w:ascii="Arial" w:hAnsi="Arial" w:cs="Arial"/>
          <w:sz w:val="36"/>
        </w:rPr>
        <w:t>5</w:t>
      </w:r>
    </w:p>
    <w:p w14:paraId="4F9255BD" w14:textId="77777777" w:rsidR="00711E83" w:rsidRDefault="00A707B0">
      <w:pPr>
        <w:jc w:val="center"/>
        <w:rPr>
          <w:rFonts w:ascii="Arial" w:hAnsi="Arial" w:cs="Arial"/>
          <w:sz w:val="36"/>
        </w:rPr>
      </w:pPr>
      <w:r>
        <w:rPr>
          <w:rFonts w:ascii="Arial" w:hAnsi="Arial" w:cs="Arial"/>
          <w:sz w:val="36"/>
        </w:rPr>
        <w:t xml:space="preserve">June </w:t>
      </w:r>
      <w:r w:rsidR="00AF1236">
        <w:rPr>
          <w:rFonts w:ascii="Arial" w:hAnsi="Arial" w:cs="Arial"/>
          <w:sz w:val="36"/>
        </w:rPr>
        <w:t>2</w:t>
      </w:r>
      <w:r w:rsidR="000D78C2">
        <w:rPr>
          <w:rFonts w:ascii="Arial" w:hAnsi="Arial" w:cs="Arial"/>
          <w:sz w:val="36"/>
        </w:rPr>
        <w:t>9</w:t>
      </w:r>
      <w:r w:rsidR="00A6712E">
        <w:rPr>
          <w:rFonts w:ascii="Arial" w:hAnsi="Arial" w:cs="Arial"/>
          <w:sz w:val="36"/>
        </w:rPr>
        <w:t>, 2020</w:t>
      </w:r>
    </w:p>
    <w:p w14:paraId="3BF0252D" w14:textId="77777777" w:rsidR="00711E83" w:rsidRDefault="00711E83">
      <w:pPr>
        <w:jc w:val="center"/>
        <w:rPr>
          <w:rFonts w:ascii="Arial" w:hAnsi="Arial" w:cs="Arial"/>
          <w:sz w:val="36"/>
        </w:rPr>
      </w:pPr>
    </w:p>
    <w:p w14:paraId="06CF104F" w14:textId="77777777" w:rsidR="00711E83" w:rsidRDefault="00711E83">
      <w:pPr>
        <w:rPr>
          <w:rFonts w:ascii="Arial" w:hAnsi="Arial" w:cs="Arial"/>
        </w:rPr>
      </w:pPr>
    </w:p>
    <w:p w14:paraId="50B15BD3" w14:textId="77777777" w:rsidR="00711E83" w:rsidRDefault="00A707B0">
      <w:pPr>
        <w:rPr>
          <w:rFonts w:ascii="Arial" w:hAnsi="Arial" w:cs="Arial"/>
          <w:sz w:val="28"/>
        </w:rPr>
      </w:pPr>
      <w:r>
        <w:rPr>
          <w:rFonts w:ascii="Arial" w:hAnsi="Arial" w:cs="Arial"/>
          <w:sz w:val="28"/>
        </w:rPr>
        <w:t xml:space="preserve">1.  </w:t>
      </w:r>
      <w:r w:rsidR="00711E83">
        <w:rPr>
          <w:rFonts w:ascii="Arial" w:hAnsi="Arial" w:cs="Arial"/>
          <w:sz w:val="28"/>
        </w:rPr>
        <w:t>You may use one 8.5” x 11” crib sheet, or its equivalent.</w:t>
      </w:r>
      <w:r>
        <w:rPr>
          <w:rFonts w:ascii="Arial" w:hAnsi="Arial" w:cs="Arial"/>
          <w:sz w:val="28"/>
        </w:rPr>
        <w:t xml:space="preserve">  Do not communicate with anyone except Dr. Dave Shattuck while you are taking this quiz.</w:t>
      </w:r>
    </w:p>
    <w:p w14:paraId="3F1C7F2D" w14:textId="77777777" w:rsidR="00711E83" w:rsidRDefault="00711E83">
      <w:pPr>
        <w:rPr>
          <w:rFonts w:ascii="Arial" w:hAnsi="Arial" w:cs="Arial"/>
          <w:sz w:val="28"/>
        </w:rPr>
      </w:pPr>
      <w:r>
        <w:rPr>
          <w:rFonts w:ascii="Arial" w:hAnsi="Arial" w:cs="Arial"/>
          <w:sz w:val="28"/>
        </w:rPr>
        <w:t xml:space="preserve">2. </w:t>
      </w:r>
      <w:r w:rsidR="00A707B0">
        <w:rPr>
          <w:rFonts w:ascii="Arial" w:hAnsi="Arial" w:cs="Arial"/>
          <w:sz w:val="28"/>
        </w:rPr>
        <w:t xml:space="preserve"> </w:t>
      </w:r>
      <w:r>
        <w:rPr>
          <w:rFonts w:ascii="Arial" w:hAnsi="Arial" w:cs="Arial"/>
          <w:sz w:val="28"/>
        </w:rPr>
        <w:t xml:space="preserve">Show all work necessary to complete the problem.  </w:t>
      </w:r>
      <w:r w:rsidR="00A707B0">
        <w:rPr>
          <w:rFonts w:ascii="Arial" w:hAnsi="Arial" w:cs="Arial"/>
          <w:sz w:val="28"/>
        </w:rPr>
        <w:t xml:space="preserve">Use additional sheets of paper as needed.  </w:t>
      </w:r>
      <w:r>
        <w:rPr>
          <w:rFonts w:ascii="Arial" w:hAnsi="Arial" w:cs="Arial"/>
          <w:sz w:val="28"/>
        </w:rPr>
        <w:t>A solution without the appropriate work shown will receive no credit.  A solution which is not given in a reasonable order will lose credit.</w:t>
      </w:r>
      <w:r w:rsidR="00A707B0">
        <w:rPr>
          <w:rFonts w:ascii="Arial" w:hAnsi="Arial" w:cs="Arial"/>
          <w:sz w:val="28"/>
        </w:rPr>
        <w:t xml:space="preserve">  Include this page with your printed name and signature, or include a different, separate page with your printed name and signature.  Failure to do this will result in points being deducted.  </w:t>
      </w:r>
    </w:p>
    <w:p w14:paraId="4347ACCD" w14:textId="77777777" w:rsidR="00711E83" w:rsidRDefault="00E034A1">
      <w:pPr>
        <w:rPr>
          <w:rFonts w:ascii="Arial" w:hAnsi="Arial" w:cs="Arial"/>
          <w:sz w:val="28"/>
        </w:rPr>
      </w:pPr>
      <w:r>
        <w:rPr>
          <w:rFonts w:ascii="Arial" w:hAnsi="Arial" w:cs="Arial"/>
          <w:sz w:val="28"/>
        </w:rPr>
        <w:t>3</w:t>
      </w:r>
      <w:r w:rsidR="00711E83">
        <w:rPr>
          <w:rFonts w:ascii="Arial" w:hAnsi="Arial" w:cs="Arial"/>
          <w:sz w:val="28"/>
        </w:rPr>
        <w:t>.  Show all units in solutions, intermediate results, and figures.  Units in the quiz will be included between square brackets.</w:t>
      </w:r>
    </w:p>
    <w:p w14:paraId="2FBD0AF1" w14:textId="77777777" w:rsidR="00711E83" w:rsidRDefault="00E034A1">
      <w:pPr>
        <w:rPr>
          <w:rFonts w:ascii="Arial" w:hAnsi="Arial" w:cs="Arial"/>
          <w:sz w:val="28"/>
        </w:rPr>
      </w:pPr>
      <w:r>
        <w:rPr>
          <w:rFonts w:ascii="Arial" w:hAnsi="Arial" w:cs="Arial"/>
          <w:sz w:val="28"/>
        </w:rPr>
        <w:t>4</w:t>
      </w:r>
      <w:r w:rsidR="00711E83">
        <w:rPr>
          <w:rFonts w:ascii="Arial" w:hAnsi="Arial" w:cs="Arial"/>
          <w:sz w:val="28"/>
        </w:rPr>
        <w:t>.  Do not use red ink.  Do not use red pencil.</w:t>
      </w:r>
    </w:p>
    <w:p w14:paraId="02598A8F" w14:textId="77777777" w:rsidR="00711E83" w:rsidRDefault="00E034A1">
      <w:pPr>
        <w:rPr>
          <w:rFonts w:ascii="Arial" w:hAnsi="Arial" w:cs="Arial"/>
          <w:sz w:val="28"/>
        </w:rPr>
      </w:pPr>
      <w:r>
        <w:rPr>
          <w:rFonts w:ascii="Arial" w:hAnsi="Arial" w:cs="Arial"/>
          <w:sz w:val="28"/>
        </w:rPr>
        <w:t>5</w:t>
      </w:r>
      <w:r w:rsidR="00711E83">
        <w:rPr>
          <w:rFonts w:ascii="Arial" w:hAnsi="Arial" w:cs="Arial"/>
          <w:sz w:val="28"/>
        </w:rPr>
        <w:t xml:space="preserve">.  You will have </w:t>
      </w:r>
      <w:r w:rsidR="00AF1236">
        <w:rPr>
          <w:rFonts w:ascii="Arial" w:hAnsi="Arial" w:cs="Arial"/>
          <w:sz w:val="28"/>
        </w:rPr>
        <w:t>3</w:t>
      </w:r>
      <w:r w:rsidR="008A5CA8">
        <w:rPr>
          <w:rFonts w:ascii="Arial" w:hAnsi="Arial" w:cs="Arial"/>
          <w:sz w:val="28"/>
        </w:rPr>
        <w:t>0</w:t>
      </w:r>
      <w:r w:rsidR="00A707B0">
        <w:rPr>
          <w:rFonts w:ascii="Arial" w:hAnsi="Arial" w:cs="Arial"/>
          <w:sz w:val="28"/>
        </w:rPr>
        <w:t xml:space="preserve"> minutes to work on this quiz, plus additional time to print, scan and email your work.  Email your completed quiz to </w:t>
      </w:r>
      <w:hyperlink r:id="rId7" w:history="1">
        <w:r w:rsidR="00A707B0" w:rsidRPr="00484C6A">
          <w:rPr>
            <w:rStyle w:val="Hyperlink"/>
            <w:rFonts w:ascii="Arial" w:hAnsi="Arial" w:cs="Arial"/>
            <w:sz w:val="28"/>
          </w:rPr>
          <w:t>Shattuck@uh.edu</w:t>
        </w:r>
      </w:hyperlink>
      <w:r w:rsidR="00A707B0">
        <w:rPr>
          <w:rFonts w:ascii="Arial" w:hAnsi="Arial" w:cs="Arial"/>
          <w:sz w:val="28"/>
        </w:rPr>
        <w:t xml:space="preserve">.  It must be sent by </w:t>
      </w:r>
      <w:r w:rsidR="00AE34EC">
        <w:rPr>
          <w:rFonts w:ascii="Arial" w:hAnsi="Arial" w:cs="Arial"/>
          <w:sz w:val="28"/>
        </w:rPr>
        <w:t>3:50pm</w:t>
      </w:r>
      <w:r w:rsidR="00A707B0">
        <w:rPr>
          <w:rFonts w:ascii="Arial" w:hAnsi="Arial" w:cs="Arial"/>
          <w:sz w:val="28"/>
        </w:rPr>
        <w:t xml:space="preserve">, or points will be deducted.  </w:t>
      </w:r>
    </w:p>
    <w:p w14:paraId="40253C9B" w14:textId="77777777" w:rsidR="00711E83" w:rsidRDefault="00711E83">
      <w:pPr>
        <w:rPr>
          <w:rFonts w:ascii="Arial" w:hAnsi="Arial" w:cs="Arial"/>
          <w:sz w:val="28"/>
        </w:rPr>
      </w:pPr>
    </w:p>
    <w:p w14:paraId="6F92EA0A" w14:textId="77777777" w:rsidR="00711E83" w:rsidRDefault="00711E83">
      <w:pPr>
        <w:rPr>
          <w:rFonts w:ascii="Arial" w:hAnsi="Arial" w:cs="Arial"/>
          <w:sz w:val="28"/>
        </w:rPr>
      </w:pPr>
    </w:p>
    <w:p w14:paraId="72296968" w14:textId="77777777" w:rsidR="00711E83" w:rsidRDefault="00711E83">
      <w:pPr>
        <w:rPr>
          <w:rFonts w:ascii="Arial" w:hAnsi="Arial" w:cs="Arial"/>
          <w:sz w:val="28"/>
        </w:rPr>
      </w:pPr>
      <w:r>
        <w:rPr>
          <w:rFonts w:ascii="Arial" w:hAnsi="Arial" w:cs="Arial"/>
          <w:sz w:val="28"/>
        </w:rPr>
        <w:t>________________/20</w:t>
      </w:r>
    </w:p>
    <w:p w14:paraId="39BDAAA6" w14:textId="77777777" w:rsidR="00AE1CB2" w:rsidRPr="00AE34EC" w:rsidRDefault="00711E83" w:rsidP="00170CFE">
      <w:pPr>
        <w:rPr>
          <w:rFonts w:ascii="Times New Roman" w:hAnsi="Times New Roman"/>
          <w:sz w:val="28"/>
        </w:rPr>
      </w:pPr>
      <w:r>
        <w:rPr>
          <w:rFonts w:ascii="Arial" w:hAnsi="Arial" w:cs="Arial"/>
          <w:sz w:val="28"/>
        </w:rPr>
        <w:br w:type="page"/>
      </w:r>
      <w:bookmarkStart w:id="1" w:name="OLE_LINK1"/>
      <w:r w:rsidR="00170CFE">
        <w:rPr>
          <w:rFonts w:ascii="Times New Roman" w:hAnsi="Times New Roman"/>
          <w:sz w:val="28"/>
        </w:rPr>
        <w:lastRenderedPageBreak/>
        <w:t xml:space="preserve">Use the </w:t>
      </w:r>
      <w:r w:rsidR="000D78C2">
        <w:rPr>
          <w:rFonts w:ascii="Times New Roman" w:hAnsi="Times New Roman"/>
          <w:sz w:val="28"/>
        </w:rPr>
        <w:t>mesh-current</w:t>
      </w:r>
      <w:r w:rsidR="00170CFE">
        <w:rPr>
          <w:rFonts w:ascii="Times New Roman" w:hAnsi="Times New Roman"/>
          <w:sz w:val="28"/>
        </w:rPr>
        <w:t xml:space="preserve"> method to write a complete set of independent equations that could be used to solve the circuit below.  Define all variables appropriately.  Do not attempt to simplify the circuit.  Do not attempt to simplify or solve your equations.</w:t>
      </w:r>
      <w:r w:rsidR="00AE34EC" w:rsidRPr="00AE34EC">
        <w:rPr>
          <w:rFonts w:ascii="Times New Roman" w:hAnsi="Times New Roman"/>
          <w:sz w:val="28"/>
        </w:rPr>
        <w:t xml:space="preserve">   </w:t>
      </w:r>
    </w:p>
    <w:p w14:paraId="3C48837D" w14:textId="77777777" w:rsidR="00B166A2" w:rsidRPr="005C71FC" w:rsidRDefault="00AF445D" w:rsidP="00170CFE">
      <w:pPr>
        <w:ind w:left="-720"/>
        <w:rPr>
          <w:rFonts w:ascii="Times New Roman" w:hAnsi="Times New Roman"/>
          <w:sz w:val="28"/>
          <w:szCs w:val="28"/>
        </w:rPr>
      </w:pPr>
      <w:r>
        <w:rPr>
          <w:noProof/>
        </w:rPr>
        <w:object w:dxaOrig="14177" w:dyaOrig="10801" w14:anchorId="64EDAC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8.15pt;height:401.95pt;mso-width-percent:0;mso-height-percent:0;mso-width-percent:0;mso-height-percent:0" o:ole="">
            <v:imagedata r:id="rId8" o:title=""/>
          </v:shape>
          <o:OLEObject Type="Embed" ProgID="Visio.Drawing.11" ShapeID="_x0000_i1025" DrawAspect="Content" ObjectID="_1658825684" r:id="rId9"/>
        </w:object>
      </w:r>
      <w:r w:rsidR="006125C4">
        <w:t xml:space="preserve"> </w:t>
      </w:r>
      <w:r w:rsidR="00B426B8">
        <w:t xml:space="preserve">          </w:t>
      </w:r>
      <w:r w:rsidR="006125C4">
        <w:t xml:space="preserve">   </w:t>
      </w:r>
    </w:p>
    <w:p w14:paraId="44E91C70" w14:textId="77777777" w:rsidR="00B166A2" w:rsidRPr="00B166A2" w:rsidRDefault="00B166A2" w:rsidP="00B166A2">
      <w:pPr>
        <w:rPr>
          <w:rFonts w:ascii="Times New Roman" w:hAnsi="Times New Roman"/>
          <w:sz w:val="28"/>
          <w:szCs w:val="28"/>
        </w:rPr>
      </w:pPr>
    </w:p>
    <w:p w14:paraId="3DF4E036" w14:textId="77777777" w:rsidR="00EB2FDC" w:rsidRPr="0093378C" w:rsidRDefault="00C2312D" w:rsidP="00853A34">
      <w:pPr>
        <w:rPr>
          <w:rFonts w:ascii="Times New Roman" w:hAnsi="Times New Roman"/>
          <w:sz w:val="28"/>
          <w:szCs w:val="28"/>
        </w:rPr>
      </w:pPr>
      <w:r>
        <w:t xml:space="preserve">    </w:t>
      </w:r>
      <w:bookmarkEnd w:id="1"/>
    </w:p>
    <w:p w14:paraId="764A4431" w14:textId="77777777" w:rsidR="00EB2FDC" w:rsidRDefault="00EB2FDC" w:rsidP="00853A34">
      <w:pPr>
        <w:rPr>
          <w:rFonts w:ascii="Times New Roman" w:hAnsi="Times New Roman"/>
          <w:szCs w:val="24"/>
        </w:rPr>
      </w:pPr>
    </w:p>
    <w:p w14:paraId="1A26FE12" w14:textId="60B0E7B7" w:rsidR="009F7D34" w:rsidRDefault="009F7D34">
      <w:pPr>
        <w:rPr>
          <w:rFonts w:ascii="Times New Roman" w:hAnsi="Times New Roman"/>
          <w:szCs w:val="24"/>
        </w:rPr>
      </w:pPr>
      <w:r>
        <w:rPr>
          <w:rFonts w:ascii="Times New Roman" w:hAnsi="Times New Roman"/>
          <w:szCs w:val="24"/>
        </w:rPr>
        <w:br w:type="page"/>
      </w:r>
    </w:p>
    <w:p w14:paraId="7DB6470C" w14:textId="63FB4A5D" w:rsidR="00EB2FDC" w:rsidRDefault="009F7D34" w:rsidP="00853A34">
      <w:pPr>
        <w:rPr>
          <w:rFonts w:ascii="Times New Roman" w:hAnsi="Times New Roman"/>
          <w:szCs w:val="24"/>
        </w:rPr>
      </w:pPr>
      <w:r>
        <w:rPr>
          <w:rFonts w:ascii="Times New Roman" w:hAnsi="Times New Roman"/>
          <w:noProof/>
          <w:szCs w:val="24"/>
        </w:rPr>
        <w:lastRenderedPageBreak/>
        <w:drawing>
          <wp:inline distT="0" distB="0" distL="0" distR="0" wp14:anchorId="5C4D1D01" wp14:editId="7098E7B7">
            <wp:extent cx="5933588" cy="6969746"/>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20200629_15391867.png"/>
                    <pic:cNvPicPr/>
                  </pic:nvPicPr>
                  <pic:blipFill rotWithShape="1">
                    <a:blip r:embed="rId10" cstate="print">
                      <a:extLst>
                        <a:ext uri="{28A0092B-C50C-407E-A947-70E740481C1C}">
                          <a14:useLocalDpi xmlns:a14="http://schemas.microsoft.com/office/drawing/2010/main" val="0"/>
                        </a:ext>
                      </a:extLst>
                    </a:blip>
                    <a:srcRect l="3368" t="8417" r="2173" b="5847"/>
                    <a:stretch/>
                  </pic:blipFill>
                  <pic:spPr bwMode="auto">
                    <a:xfrm>
                      <a:off x="0" y="0"/>
                      <a:ext cx="5955091" cy="6995004"/>
                    </a:xfrm>
                    <a:prstGeom prst="rect">
                      <a:avLst/>
                    </a:prstGeom>
                    <a:ln>
                      <a:noFill/>
                    </a:ln>
                    <a:extLst>
                      <a:ext uri="{53640926-AAD7-44D8-BBD7-CCE9431645EC}">
                        <a14:shadowObscured xmlns:a14="http://schemas.microsoft.com/office/drawing/2010/main"/>
                      </a:ext>
                    </a:extLst>
                  </pic:spPr>
                </pic:pic>
              </a:graphicData>
            </a:graphic>
          </wp:inline>
        </w:drawing>
      </w:r>
    </w:p>
    <w:p w14:paraId="3A60BB96" w14:textId="77668835" w:rsidR="009F7D34" w:rsidRPr="002C1C56" w:rsidRDefault="009F7D34" w:rsidP="00853A34">
      <w:pPr>
        <w:rPr>
          <w:rFonts w:ascii="Times New Roman" w:hAnsi="Times New Roman"/>
          <w:szCs w:val="24"/>
        </w:rPr>
      </w:pPr>
      <w:r>
        <w:rPr>
          <w:rFonts w:ascii="Times New Roman" w:hAnsi="Times New Roman"/>
          <w:noProof/>
          <w:szCs w:val="24"/>
        </w:rPr>
        <w:lastRenderedPageBreak/>
        <w:drawing>
          <wp:inline distT="0" distB="0" distL="0" distR="0" wp14:anchorId="338450EA" wp14:editId="7F150275">
            <wp:extent cx="6027600" cy="584682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0200629_15392312.png"/>
                    <pic:cNvPicPr/>
                  </pic:nvPicPr>
                  <pic:blipFill rotWithShape="1">
                    <a:blip r:embed="rId11">
                      <a:extLst>
                        <a:ext uri="{28A0092B-C50C-407E-A947-70E740481C1C}">
                          <a14:useLocalDpi xmlns:a14="http://schemas.microsoft.com/office/drawing/2010/main" val="0"/>
                        </a:ext>
                      </a:extLst>
                    </a:blip>
                    <a:srcRect l="8874" t="4253" r="8469" b="33790"/>
                    <a:stretch/>
                  </pic:blipFill>
                  <pic:spPr bwMode="auto">
                    <a:xfrm>
                      <a:off x="0" y="0"/>
                      <a:ext cx="6074933" cy="5892733"/>
                    </a:xfrm>
                    <a:prstGeom prst="rect">
                      <a:avLst/>
                    </a:prstGeom>
                    <a:ln>
                      <a:noFill/>
                    </a:ln>
                    <a:extLst>
                      <a:ext uri="{53640926-AAD7-44D8-BBD7-CCE9431645EC}">
                        <a14:shadowObscured xmlns:a14="http://schemas.microsoft.com/office/drawing/2010/main"/>
                      </a:ext>
                    </a:extLst>
                  </pic:spPr>
                </pic:pic>
              </a:graphicData>
            </a:graphic>
          </wp:inline>
        </w:drawing>
      </w:r>
    </w:p>
    <w:sectPr w:rsidR="009F7D34" w:rsidRPr="002C1C56"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0D8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1BCD332C"/>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340D1B2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
    <w:nsid w:val="3FE57780"/>
    <w:multiLevelType w:val="hybridMultilevel"/>
    <w:tmpl w:val="80245C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
    <w:nsid w:val="73252D38"/>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4"/>
  </w:num>
  <w:num w:numId="2">
    <w:abstractNumId w:val="5"/>
  </w:num>
  <w:num w:numId="3">
    <w:abstractNumId w:val="1"/>
  </w:num>
  <w:num w:numId="4">
    <w:abstractNumId w:val="0"/>
  </w:num>
  <w:num w:numId="5">
    <w:abstractNumId w:val="2"/>
  </w:num>
  <w:num w:numId="6">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04FBB"/>
    <w:rsid w:val="000105D0"/>
    <w:rsid w:val="000128E5"/>
    <w:rsid w:val="000236BB"/>
    <w:rsid w:val="000706A1"/>
    <w:rsid w:val="00070D1B"/>
    <w:rsid w:val="00087ECC"/>
    <w:rsid w:val="000D78C2"/>
    <w:rsid w:val="00106E20"/>
    <w:rsid w:val="0011190B"/>
    <w:rsid w:val="00127832"/>
    <w:rsid w:val="00157267"/>
    <w:rsid w:val="00167CFB"/>
    <w:rsid w:val="00170CFE"/>
    <w:rsid w:val="00171DCF"/>
    <w:rsid w:val="00184B3E"/>
    <w:rsid w:val="001A785D"/>
    <w:rsid w:val="001C4A3E"/>
    <w:rsid w:val="001D23F0"/>
    <w:rsid w:val="001D4964"/>
    <w:rsid w:val="001D5FCC"/>
    <w:rsid w:val="001E098B"/>
    <w:rsid w:val="001E1FCE"/>
    <w:rsid w:val="00206C84"/>
    <w:rsid w:val="00243DC2"/>
    <w:rsid w:val="00245CC0"/>
    <w:rsid w:val="002606DD"/>
    <w:rsid w:val="002701C5"/>
    <w:rsid w:val="00272398"/>
    <w:rsid w:val="00272C72"/>
    <w:rsid w:val="002A5F20"/>
    <w:rsid w:val="002C1C56"/>
    <w:rsid w:val="002C4FFA"/>
    <w:rsid w:val="002C58CC"/>
    <w:rsid w:val="002D2CE4"/>
    <w:rsid w:val="002D2F9C"/>
    <w:rsid w:val="002D4ABD"/>
    <w:rsid w:val="002E229E"/>
    <w:rsid w:val="002E2C1B"/>
    <w:rsid w:val="00301E65"/>
    <w:rsid w:val="00325A4D"/>
    <w:rsid w:val="00350E44"/>
    <w:rsid w:val="00352D88"/>
    <w:rsid w:val="003B01B4"/>
    <w:rsid w:val="003C17ED"/>
    <w:rsid w:val="004053C9"/>
    <w:rsid w:val="004248A1"/>
    <w:rsid w:val="004541C0"/>
    <w:rsid w:val="0049193A"/>
    <w:rsid w:val="004941CF"/>
    <w:rsid w:val="004A20B2"/>
    <w:rsid w:val="004B03CE"/>
    <w:rsid w:val="004E4B59"/>
    <w:rsid w:val="004E566F"/>
    <w:rsid w:val="004F264F"/>
    <w:rsid w:val="00524B1C"/>
    <w:rsid w:val="00542354"/>
    <w:rsid w:val="00545BF6"/>
    <w:rsid w:val="00561071"/>
    <w:rsid w:val="005634B5"/>
    <w:rsid w:val="00564D3F"/>
    <w:rsid w:val="00577E76"/>
    <w:rsid w:val="00590531"/>
    <w:rsid w:val="00591EC1"/>
    <w:rsid w:val="005A49C4"/>
    <w:rsid w:val="005B3E6D"/>
    <w:rsid w:val="005B423F"/>
    <w:rsid w:val="005C2079"/>
    <w:rsid w:val="005C5549"/>
    <w:rsid w:val="005C71FC"/>
    <w:rsid w:val="005D0A5F"/>
    <w:rsid w:val="005F5E45"/>
    <w:rsid w:val="006125C4"/>
    <w:rsid w:val="0065737B"/>
    <w:rsid w:val="00662C52"/>
    <w:rsid w:val="00665066"/>
    <w:rsid w:val="00673601"/>
    <w:rsid w:val="00682BDD"/>
    <w:rsid w:val="00691C64"/>
    <w:rsid w:val="00692BC9"/>
    <w:rsid w:val="006E7184"/>
    <w:rsid w:val="006F4BFA"/>
    <w:rsid w:val="0070486B"/>
    <w:rsid w:val="00710324"/>
    <w:rsid w:val="00711E83"/>
    <w:rsid w:val="00727993"/>
    <w:rsid w:val="00733C44"/>
    <w:rsid w:val="007416C9"/>
    <w:rsid w:val="00746DF3"/>
    <w:rsid w:val="00750A40"/>
    <w:rsid w:val="00782DB8"/>
    <w:rsid w:val="00794B4A"/>
    <w:rsid w:val="007B03FD"/>
    <w:rsid w:val="007B6325"/>
    <w:rsid w:val="007C2967"/>
    <w:rsid w:val="007C7612"/>
    <w:rsid w:val="007D26FB"/>
    <w:rsid w:val="007E5C35"/>
    <w:rsid w:val="00803EDC"/>
    <w:rsid w:val="00845059"/>
    <w:rsid w:val="008455DB"/>
    <w:rsid w:val="008471DC"/>
    <w:rsid w:val="00850FDB"/>
    <w:rsid w:val="00853A34"/>
    <w:rsid w:val="00856537"/>
    <w:rsid w:val="008617EC"/>
    <w:rsid w:val="008918C2"/>
    <w:rsid w:val="00895D64"/>
    <w:rsid w:val="008A5CA8"/>
    <w:rsid w:val="008F3973"/>
    <w:rsid w:val="00925A3E"/>
    <w:rsid w:val="009313BC"/>
    <w:rsid w:val="0093378C"/>
    <w:rsid w:val="009401DC"/>
    <w:rsid w:val="00952E14"/>
    <w:rsid w:val="00972255"/>
    <w:rsid w:val="009B5BC3"/>
    <w:rsid w:val="009B64BB"/>
    <w:rsid w:val="009E3D83"/>
    <w:rsid w:val="009E63DF"/>
    <w:rsid w:val="009F7D34"/>
    <w:rsid w:val="00A21B8C"/>
    <w:rsid w:val="00A32699"/>
    <w:rsid w:val="00A6712E"/>
    <w:rsid w:val="00A707B0"/>
    <w:rsid w:val="00A84C24"/>
    <w:rsid w:val="00AB2A93"/>
    <w:rsid w:val="00AB2B9B"/>
    <w:rsid w:val="00AC06A1"/>
    <w:rsid w:val="00AC517B"/>
    <w:rsid w:val="00AC56E9"/>
    <w:rsid w:val="00AE1CB2"/>
    <w:rsid w:val="00AE34EC"/>
    <w:rsid w:val="00AE48C4"/>
    <w:rsid w:val="00AF1236"/>
    <w:rsid w:val="00AF445D"/>
    <w:rsid w:val="00B11BE6"/>
    <w:rsid w:val="00B15237"/>
    <w:rsid w:val="00B16453"/>
    <w:rsid w:val="00B166A2"/>
    <w:rsid w:val="00B22702"/>
    <w:rsid w:val="00B271EE"/>
    <w:rsid w:val="00B35951"/>
    <w:rsid w:val="00B42446"/>
    <w:rsid w:val="00B426B8"/>
    <w:rsid w:val="00B5234A"/>
    <w:rsid w:val="00B60630"/>
    <w:rsid w:val="00B87FBD"/>
    <w:rsid w:val="00B92C57"/>
    <w:rsid w:val="00BB0E44"/>
    <w:rsid w:val="00BB6E50"/>
    <w:rsid w:val="00BC1FE2"/>
    <w:rsid w:val="00BC3277"/>
    <w:rsid w:val="00BE2939"/>
    <w:rsid w:val="00C07D88"/>
    <w:rsid w:val="00C2312D"/>
    <w:rsid w:val="00C250B9"/>
    <w:rsid w:val="00C44557"/>
    <w:rsid w:val="00C538A6"/>
    <w:rsid w:val="00C775C6"/>
    <w:rsid w:val="00C90184"/>
    <w:rsid w:val="00CA04F8"/>
    <w:rsid w:val="00CB2EE1"/>
    <w:rsid w:val="00CB5BE7"/>
    <w:rsid w:val="00CE4E36"/>
    <w:rsid w:val="00CF2EC8"/>
    <w:rsid w:val="00CF6412"/>
    <w:rsid w:val="00CF7A8C"/>
    <w:rsid w:val="00D73D6D"/>
    <w:rsid w:val="00D948AA"/>
    <w:rsid w:val="00DA0CFB"/>
    <w:rsid w:val="00DA1AB0"/>
    <w:rsid w:val="00DD0CC0"/>
    <w:rsid w:val="00DE54E0"/>
    <w:rsid w:val="00DF0861"/>
    <w:rsid w:val="00E034A1"/>
    <w:rsid w:val="00E06966"/>
    <w:rsid w:val="00E46C42"/>
    <w:rsid w:val="00E623BB"/>
    <w:rsid w:val="00E72C80"/>
    <w:rsid w:val="00E72E48"/>
    <w:rsid w:val="00E7771D"/>
    <w:rsid w:val="00E80FF0"/>
    <w:rsid w:val="00EA43B1"/>
    <w:rsid w:val="00EB2FDC"/>
    <w:rsid w:val="00EC048A"/>
    <w:rsid w:val="00EE52DD"/>
    <w:rsid w:val="00EF2026"/>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B195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 w:type="character" w:styleId="Hyperlink">
    <w:name w:val="Hyperlink"/>
    <w:basedOn w:val="DefaultParagraphFont"/>
    <w:rsid w:val="00A707B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 w:type="character" w:styleId="Hyperlink">
    <w:name w:val="Hyperlink"/>
    <w:basedOn w:val="DefaultParagraphFont"/>
    <w:rsid w:val="00A707B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Shattuck@uh.edu"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7DB691-83D8-417F-8F21-2A2B48A58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223</Words>
  <Characters>1251</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2201 Quiz 5 Summer 2020</vt:lpstr>
    </vt:vector>
  </TitlesOfParts>
  <Company>ECE Dept., College of Engineering, U of H</Company>
  <LinksUpToDate>false</LinksUpToDate>
  <CharactersWithSpaces>1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5 Summer 2020</dc:title>
  <dc:creator>Dr. Dave</dc:creator>
  <cp:lastModifiedBy>Shattuck, David P</cp:lastModifiedBy>
  <cp:revision>2</cp:revision>
  <cp:lastPrinted>2020-06-27T20:50:00Z</cp:lastPrinted>
  <dcterms:created xsi:type="dcterms:W3CDTF">2020-08-13T17:03:00Z</dcterms:created>
  <dcterms:modified xsi:type="dcterms:W3CDTF">2020-08-13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